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023A" w:rsidRDefault="000D4FC9" w:rsidP="000D4FC9">
      <w:pPr>
        <w:jc w:val="center"/>
        <w:rPr>
          <w:b/>
          <w:sz w:val="44"/>
        </w:rPr>
      </w:pPr>
      <w:r w:rsidRPr="000D4FC9">
        <w:rPr>
          <w:rFonts w:hint="eastAsia"/>
          <w:b/>
          <w:sz w:val="44"/>
        </w:rPr>
        <w:t>销售模块开发用例</w:t>
      </w:r>
    </w:p>
    <w:p w:rsidR="000D4FC9" w:rsidRDefault="000D4FC9" w:rsidP="000D4FC9">
      <w:pPr>
        <w:jc w:val="center"/>
        <w:rPr>
          <w:b/>
          <w:sz w:val="44"/>
        </w:rPr>
      </w:pPr>
    </w:p>
    <w:p w:rsidR="000D4FC9" w:rsidRDefault="000D4FC9" w:rsidP="000D4FC9">
      <w:pPr>
        <w:jc w:val="center"/>
        <w:rPr>
          <w:b/>
          <w:sz w:val="44"/>
        </w:rPr>
      </w:pPr>
    </w:p>
    <w:p w:rsidR="000D4FC9" w:rsidRPr="00C11242" w:rsidRDefault="000D4FC9" w:rsidP="00C11242">
      <w:bookmarkStart w:id="0" w:name="_GoBack"/>
      <w:bookmarkEnd w:id="0"/>
    </w:p>
    <w:p w:rsidR="000D4FC9" w:rsidRDefault="000D4FC9" w:rsidP="000D4FC9">
      <w:pPr>
        <w:pStyle w:val="1"/>
      </w:pPr>
      <w:r>
        <w:rPr>
          <w:rFonts w:hint="eastAsia"/>
        </w:rPr>
        <w:t>概述</w:t>
      </w:r>
    </w:p>
    <w:p w:rsidR="000D4FC9" w:rsidRDefault="000D4FC9" w:rsidP="000D4FC9">
      <w:r>
        <w:rPr>
          <w:rFonts w:hint="eastAsia"/>
        </w:rPr>
        <w:t xml:space="preserve">  本文档编写编写规则参照用例驱动开发标准进行编写，相关图例采用泳道图，本文档仅限于描述开发示例。文档的编写目的主要用于以下几个方面。</w:t>
      </w:r>
    </w:p>
    <w:p w:rsidR="000D4FC9" w:rsidRDefault="000D4FC9" w:rsidP="000D4FC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通过编写相关用例理解系统各业务及其内部逻辑</w:t>
      </w:r>
    </w:p>
    <w:p w:rsidR="000D4FC9" w:rsidRDefault="000D4FC9" w:rsidP="000D4FC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作为后续实际项目开发的参考文档</w:t>
      </w:r>
    </w:p>
    <w:p w:rsidR="000D4FC9" w:rsidRPr="000D4FC9" w:rsidRDefault="000D4FC9" w:rsidP="000D4FC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作为后续测试用例编写的参考文档</w:t>
      </w:r>
    </w:p>
    <w:p w:rsidR="000D4FC9" w:rsidRDefault="000D4FC9">
      <w:pPr>
        <w:pStyle w:val="1"/>
      </w:pPr>
      <w:r>
        <w:rPr>
          <w:rFonts w:hint="eastAsia"/>
        </w:rPr>
        <w:t>用例</w:t>
      </w:r>
    </w:p>
    <w:p w:rsidR="00E75635" w:rsidRDefault="00E75635" w:rsidP="00E75635">
      <w:pPr>
        <w:pStyle w:val="2"/>
      </w:pPr>
      <w:r>
        <w:rPr>
          <w:rFonts w:hint="eastAsia"/>
        </w:rPr>
        <w:t>销售订单管理</w:t>
      </w:r>
    </w:p>
    <w:p w:rsidR="000D4FC9" w:rsidRDefault="0079355E" w:rsidP="00E75635">
      <w:pPr>
        <w:pStyle w:val="3"/>
      </w:pPr>
      <w:r>
        <w:rPr>
          <w:rFonts w:hint="eastAsia"/>
        </w:rPr>
        <w:t>销售订单新增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47760D" w:rsidRPr="0047760D" w:rsidTr="00CE023A">
        <w:trPr>
          <w:trHeight w:val="64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1</w:t>
            </w:r>
          </w:p>
        </w:tc>
      </w:tr>
      <w:tr w:rsidR="0047760D" w:rsidRPr="0047760D" w:rsidTr="00CE023A">
        <w:trPr>
          <w:trHeight w:val="64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新增按钮，填写订单相关内容并提交</w:t>
            </w:r>
          </w:p>
        </w:tc>
      </w:tr>
      <w:tr w:rsidR="0047760D" w:rsidRPr="0047760D" w:rsidTr="00CE023A">
        <w:trPr>
          <w:trHeight w:val="64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47760D" w:rsidRPr="0047760D" w:rsidTr="00CE023A">
        <w:trPr>
          <w:trHeight w:val="245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47760D" w:rsidRPr="0047760D" w:rsidTr="00CE023A">
        <w:trPr>
          <w:trHeight w:val="245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47760D" w:rsidRPr="0047760D" w:rsidTr="00CE023A">
        <w:trPr>
          <w:trHeight w:val="204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新增销售订单</w:t>
            </w:r>
          </w:p>
        </w:tc>
      </w:tr>
      <w:tr w:rsidR="0047760D" w:rsidRPr="0047760D" w:rsidTr="00CE023A">
        <w:trPr>
          <w:trHeight w:val="64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numPr>
                <w:ilvl w:val="0"/>
                <w:numId w:val="2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新增按钮</w:t>
            </w:r>
          </w:p>
          <w:p w:rsidR="0047760D" w:rsidRPr="0047760D" w:rsidRDefault="0047760D" w:rsidP="0047760D">
            <w:pPr>
              <w:numPr>
                <w:ilvl w:val="0"/>
                <w:numId w:val="2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在</w:t>
            </w:r>
            <w:r w:rsidR="00EB405D">
              <w:rPr>
                <w:rFonts w:asciiTheme="minorHAnsi" w:hAnsiTheme="minorHAnsi" w:hint="eastAsia"/>
                <w:sz w:val="21"/>
              </w:rPr>
              <w:t>销售订单编辑界面录入相关数据项</w:t>
            </w:r>
          </w:p>
          <w:p w:rsidR="0047760D" w:rsidRPr="0047760D" w:rsidRDefault="00EB405D" w:rsidP="0047760D">
            <w:pPr>
              <w:numPr>
                <w:ilvl w:val="0"/>
                <w:numId w:val="2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保存按钮，持久化订单数据到数据库</w:t>
            </w:r>
          </w:p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lastRenderedPageBreak/>
              <w:t>本操作通用于网站与网站后台</w:t>
            </w:r>
          </w:p>
        </w:tc>
      </w:tr>
      <w:tr w:rsidR="0047760D" w:rsidRPr="0047760D" w:rsidTr="00CE023A">
        <w:trPr>
          <w:trHeight w:val="64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lastRenderedPageBreak/>
              <w:t>流程图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47760D" w:rsidRPr="0047760D" w:rsidRDefault="00C94844" w:rsidP="0047760D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0.5pt;height:247.25pt" o:ole="">
                  <v:imagedata r:id="rId8" o:title=""/>
                </v:shape>
                <o:OLEObject Type="Embed" ProgID="Visio.Drawing.11" ShapeID="_x0000_i1025" DrawAspect="Content" ObjectID="_1598704017" r:id="rId9"/>
              </w:object>
            </w:r>
          </w:p>
        </w:tc>
      </w:tr>
      <w:tr w:rsidR="0047760D" w:rsidRPr="0047760D" w:rsidTr="00CE023A">
        <w:trPr>
          <w:trHeight w:val="379"/>
        </w:trPr>
        <w:tc>
          <w:tcPr>
            <w:tcW w:w="1121" w:type="dxa"/>
          </w:tcPr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达成目标</w:t>
            </w:r>
          </w:p>
        </w:tc>
        <w:tc>
          <w:tcPr>
            <w:tcW w:w="7245" w:type="dxa"/>
          </w:tcPr>
          <w:p w:rsidR="0047760D" w:rsidRPr="0047760D" w:rsidRDefault="0047760D" w:rsidP="0047760D">
            <w:pPr>
              <w:numPr>
                <w:ilvl w:val="0"/>
                <w:numId w:val="3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47760D" w:rsidRPr="0047760D" w:rsidRDefault="00522121" w:rsidP="0047760D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数据保存失败，并弹出失败信息</w:t>
            </w:r>
            <w:r w:rsidR="0047760D"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47760D" w:rsidRPr="0047760D" w:rsidRDefault="0047760D" w:rsidP="0047760D">
            <w:pPr>
              <w:numPr>
                <w:ilvl w:val="0"/>
                <w:numId w:val="3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47760D" w:rsidRPr="0047760D" w:rsidRDefault="00522121" w:rsidP="0047760D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数据保存</w:t>
            </w:r>
            <w:r w:rsidR="0047760D"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显示订单数据。</w:t>
            </w:r>
          </w:p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 w:rsidR="00522121">
              <w:rPr>
                <w:rFonts w:asciiTheme="minorHAnsi" w:hAnsiTheme="minorHAnsi" w:hint="eastAsia"/>
                <w:sz w:val="21"/>
              </w:rPr>
              <w:t>订单数据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 w:rsidR="00522121"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47760D" w:rsidRPr="0047760D" w:rsidRDefault="0047760D" w:rsidP="0047760D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47760D" w:rsidRPr="0047760D" w:rsidRDefault="0047760D" w:rsidP="0047760D"/>
    <w:p w:rsidR="00466018" w:rsidRDefault="00466018" w:rsidP="00E75635">
      <w:pPr>
        <w:pStyle w:val="3"/>
      </w:pPr>
      <w:r>
        <w:rPr>
          <w:rFonts w:hint="eastAsia"/>
        </w:rPr>
        <w:t>销售订单编辑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466018" w:rsidRPr="0047760D" w:rsidTr="00CE023A">
        <w:trPr>
          <w:trHeight w:val="64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2</w:t>
            </w:r>
          </w:p>
        </w:tc>
      </w:tr>
      <w:tr w:rsidR="00466018" w:rsidRPr="0047760D" w:rsidTr="00CE023A">
        <w:trPr>
          <w:trHeight w:val="64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编辑按钮，更改订单相关内容并提交</w:t>
            </w:r>
          </w:p>
        </w:tc>
      </w:tr>
      <w:tr w:rsidR="00466018" w:rsidRPr="0047760D" w:rsidTr="00CE023A">
        <w:trPr>
          <w:trHeight w:val="64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466018" w:rsidRPr="0047760D" w:rsidTr="00CE023A">
        <w:trPr>
          <w:trHeight w:val="245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466018" w:rsidRPr="0047760D" w:rsidTr="00CE023A">
        <w:trPr>
          <w:trHeight w:val="245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466018" w:rsidRPr="0047760D" w:rsidTr="00CE023A">
        <w:trPr>
          <w:trHeight w:val="204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 w:rsidR="002A1757">
              <w:rPr>
                <w:rFonts w:asciiTheme="minorHAnsi" w:hAnsiTheme="minorHAnsi" w:hint="eastAsia"/>
                <w:sz w:val="21"/>
              </w:rPr>
              <w:t>编辑</w:t>
            </w:r>
            <w:r>
              <w:rPr>
                <w:rFonts w:asciiTheme="minorHAnsi" w:hAnsiTheme="minorHAnsi" w:hint="eastAsia"/>
                <w:sz w:val="21"/>
              </w:rPr>
              <w:t>销售订单</w:t>
            </w:r>
          </w:p>
        </w:tc>
      </w:tr>
      <w:tr w:rsidR="00466018" w:rsidRPr="0047760D" w:rsidTr="00CE023A">
        <w:trPr>
          <w:trHeight w:val="64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466018" w:rsidRPr="0047760D" w:rsidRDefault="002A1757" w:rsidP="00466018">
            <w:pPr>
              <w:numPr>
                <w:ilvl w:val="0"/>
                <w:numId w:val="4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选择订单并</w:t>
            </w:r>
            <w:r w:rsidR="00466018">
              <w:rPr>
                <w:rFonts w:asciiTheme="minorHAnsi" w:hAnsiTheme="minorHAnsi" w:hint="eastAsia"/>
                <w:sz w:val="21"/>
              </w:rPr>
              <w:t>点击编辑按钮</w:t>
            </w:r>
          </w:p>
          <w:p w:rsidR="00466018" w:rsidRPr="0047760D" w:rsidRDefault="00466018" w:rsidP="00466018">
            <w:pPr>
              <w:numPr>
                <w:ilvl w:val="0"/>
                <w:numId w:val="4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在销售订单编辑界面更改相关数据项</w:t>
            </w:r>
          </w:p>
          <w:p w:rsidR="00466018" w:rsidRPr="0047760D" w:rsidRDefault="00466018" w:rsidP="00466018">
            <w:pPr>
              <w:numPr>
                <w:ilvl w:val="0"/>
                <w:numId w:val="4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保存按钮，持久化订单数据到数据库</w:t>
            </w:r>
          </w:p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466018" w:rsidRPr="0047760D" w:rsidTr="00CE023A">
        <w:trPr>
          <w:trHeight w:val="64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466018" w:rsidRPr="0047760D" w:rsidRDefault="00504209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26" type="#_x0000_t75" style="width:350.5pt;height:247.25pt" o:ole="">
                  <v:imagedata r:id="rId10" o:title=""/>
                </v:shape>
                <o:OLEObject Type="Embed" ProgID="Visio.Drawing.11" ShapeID="_x0000_i1026" DrawAspect="Content" ObjectID="_1598704018" r:id="rId11"/>
              </w:object>
            </w:r>
          </w:p>
        </w:tc>
      </w:tr>
      <w:tr w:rsidR="00466018" w:rsidRPr="0047760D" w:rsidTr="00CE023A">
        <w:trPr>
          <w:trHeight w:val="379"/>
        </w:trPr>
        <w:tc>
          <w:tcPr>
            <w:tcW w:w="1121" w:type="dxa"/>
          </w:tcPr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466018" w:rsidRPr="0047760D" w:rsidRDefault="00466018" w:rsidP="00242A15">
            <w:pPr>
              <w:numPr>
                <w:ilvl w:val="0"/>
                <w:numId w:val="9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数据保存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466018" w:rsidRPr="0047760D" w:rsidRDefault="00466018" w:rsidP="00242A15">
            <w:pPr>
              <w:numPr>
                <w:ilvl w:val="0"/>
                <w:numId w:val="9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数据保存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 w:rsidR="008B04F4">
              <w:rPr>
                <w:rFonts w:asciiTheme="minorHAnsi" w:hAnsiTheme="minorHAnsi" w:hint="eastAsia"/>
                <w:sz w:val="21"/>
              </w:rPr>
              <w:t>，显示更改后订单数据信息</w:t>
            </w:r>
            <w:r>
              <w:rPr>
                <w:rFonts w:asciiTheme="minorHAnsi" w:hAnsiTheme="minorHAnsi" w:hint="eastAsia"/>
                <w:sz w:val="21"/>
              </w:rPr>
              <w:t>。</w:t>
            </w:r>
          </w:p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数据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466018" w:rsidRPr="0047760D" w:rsidRDefault="00466018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466018" w:rsidRPr="00466018" w:rsidRDefault="00466018" w:rsidP="00466018"/>
    <w:p w:rsidR="002A1757" w:rsidRDefault="002A1757" w:rsidP="00E75635">
      <w:pPr>
        <w:pStyle w:val="3"/>
      </w:pPr>
      <w:r>
        <w:rPr>
          <w:rFonts w:hint="eastAsia"/>
        </w:rPr>
        <w:t>销售订单删除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2A1757" w:rsidRPr="0047760D" w:rsidTr="00CE023A">
        <w:trPr>
          <w:trHeight w:val="64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3</w:t>
            </w:r>
          </w:p>
        </w:tc>
      </w:tr>
      <w:tr w:rsidR="002A1757" w:rsidRPr="0047760D" w:rsidTr="00CE023A">
        <w:trPr>
          <w:trHeight w:val="64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2A1757" w:rsidRPr="0047760D" w:rsidRDefault="00982476" w:rsidP="002A1757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删除按钮，</w:t>
            </w:r>
            <w:r w:rsidR="003E2A6E">
              <w:rPr>
                <w:rFonts w:asciiTheme="minorHAnsi" w:hAnsiTheme="minorHAnsi" w:hint="eastAsia"/>
                <w:sz w:val="21"/>
              </w:rPr>
              <w:t>逻辑</w:t>
            </w:r>
            <w:r>
              <w:rPr>
                <w:rFonts w:asciiTheme="minorHAnsi" w:hAnsiTheme="minorHAnsi" w:hint="eastAsia"/>
                <w:sz w:val="21"/>
              </w:rPr>
              <w:t>删除订单数据并持久化</w:t>
            </w:r>
          </w:p>
        </w:tc>
      </w:tr>
      <w:tr w:rsidR="002A1757" w:rsidRPr="0047760D" w:rsidTr="00CE023A">
        <w:trPr>
          <w:trHeight w:val="64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2A1757" w:rsidRPr="0047760D" w:rsidTr="00CE023A">
        <w:trPr>
          <w:trHeight w:val="245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2A1757" w:rsidRPr="0047760D" w:rsidTr="00CE023A">
        <w:trPr>
          <w:trHeight w:val="245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2A1757" w:rsidRPr="0047760D" w:rsidTr="00CE023A">
        <w:trPr>
          <w:trHeight w:val="204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删除销售订单</w:t>
            </w:r>
          </w:p>
        </w:tc>
      </w:tr>
      <w:tr w:rsidR="002A1757" w:rsidRPr="0047760D" w:rsidTr="00CE023A">
        <w:trPr>
          <w:trHeight w:val="64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2A1757" w:rsidRPr="0047760D" w:rsidRDefault="00982476" w:rsidP="00982476">
            <w:pPr>
              <w:numPr>
                <w:ilvl w:val="0"/>
                <w:numId w:val="5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删除</w:t>
            </w:r>
            <w:r w:rsidR="002A1757">
              <w:rPr>
                <w:rFonts w:asciiTheme="minorHAnsi" w:hAnsiTheme="minorHAnsi" w:hint="eastAsia"/>
                <w:sz w:val="21"/>
              </w:rPr>
              <w:t>按钮</w:t>
            </w:r>
            <w:r>
              <w:rPr>
                <w:rFonts w:asciiTheme="minorHAnsi" w:hAnsiTheme="minorHAnsi" w:hint="eastAsia"/>
                <w:sz w:val="21"/>
              </w:rPr>
              <w:t>并进行数据验证</w:t>
            </w:r>
          </w:p>
          <w:p w:rsidR="002A1757" w:rsidRPr="0047760D" w:rsidRDefault="00982476" w:rsidP="00982476">
            <w:pPr>
              <w:numPr>
                <w:ilvl w:val="0"/>
                <w:numId w:val="5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更改订单状态为删除</w:t>
            </w:r>
          </w:p>
          <w:p w:rsidR="002A1757" w:rsidRPr="0047760D" w:rsidRDefault="002A1757" w:rsidP="00982476">
            <w:pPr>
              <w:numPr>
                <w:ilvl w:val="0"/>
                <w:numId w:val="5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持久化订单数据到数据库</w:t>
            </w:r>
          </w:p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2A1757" w:rsidRPr="0047760D" w:rsidTr="00CE023A">
        <w:trPr>
          <w:trHeight w:val="64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2A1757" w:rsidRPr="0047760D" w:rsidRDefault="001800DB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27" type="#_x0000_t75" style="width:350.5pt;height:247.25pt" o:ole="">
                  <v:imagedata r:id="rId12" o:title=""/>
                </v:shape>
                <o:OLEObject Type="Embed" ProgID="Visio.Drawing.11" ShapeID="_x0000_i1027" DrawAspect="Content" ObjectID="_1598704019" r:id="rId13"/>
              </w:object>
            </w:r>
          </w:p>
        </w:tc>
      </w:tr>
      <w:tr w:rsidR="002A1757" w:rsidRPr="0047760D" w:rsidTr="00CE023A">
        <w:trPr>
          <w:trHeight w:val="379"/>
        </w:trPr>
        <w:tc>
          <w:tcPr>
            <w:tcW w:w="1121" w:type="dxa"/>
          </w:tcPr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2A1757" w:rsidRPr="0047760D" w:rsidRDefault="002A1757" w:rsidP="00242A15">
            <w:pPr>
              <w:numPr>
                <w:ilvl w:val="0"/>
                <w:numId w:val="8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2A1757" w:rsidRPr="0047760D" w:rsidRDefault="00982476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数据删除校验</w:t>
            </w:r>
            <w:r w:rsidR="002A1757">
              <w:rPr>
                <w:rFonts w:asciiTheme="minorHAnsi" w:hAnsiTheme="minorHAnsi" w:hint="eastAsia"/>
                <w:sz w:val="21"/>
              </w:rPr>
              <w:t>失败，并弹出失败信息</w:t>
            </w:r>
            <w:r w:rsidR="002A1757"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2A1757" w:rsidRPr="0047760D" w:rsidRDefault="002A1757" w:rsidP="00242A15">
            <w:pPr>
              <w:numPr>
                <w:ilvl w:val="0"/>
                <w:numId w:val="8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2A1757" w:rsidRPr="0047760D" w:rsidRDefault="00982476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数据删除</w:t>
            </w:r>
            <w:r w:rsidR="002A1757" w:rsidRPr="0047760D">
              <w:rPr>
                <w:rFonts w:asciiTheme="minorHAnsi" w:hAnsiTheme="minorHAnsi" w:hint="eastAsia"/>
                <w:sz w:val="21"/>
              </w:rPr>
              <w:t>成功</w:t>
            </w:r>
            <w:r w:rsidR="002A1757">
              <w:rPr>
                <w:rFonts w:asciiTheme="minorHAnsi" w:hAnsiTheme="minorHAnsi" w:hint="eastAsia"/>
                <w:sz w:val="21"/>
              </w:rPr>
              <w:t>，</w:t>
            </w:r>
            <w:r>
              <w:rPr>
                <w:rFonts w:asciiTheme="minorHAnsi" w:hAnsiTheme="minorHAnsi" w:hint="eastAsia"/>
                <w:sz w:val="21"/>
              </w:rPr>
              <w:t>重新加载订单数据（已删除数据不再加载出来）</w:t>
            </w:r>
            <w:r w:rsidR="002A1757">
              <w:rPr>
                <w:rFonts w:asciiTheme="minorHAnsi" w:hAnsiTheme="minorHAnsi" w:hint="eastAsia"/>
                <w:sz w:val="21"/>
              </w:rPr>
              <w:t>。</w:t>
            </w:r>
          </w:p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数据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2A1757" w:rsidRPr="0047760D" w:rsidRDefault="002A1757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2A1757" w:rsidRPr="002A1757" w:rsidRDefault="002A1757" w:rsidP="002A1757"/>
    <w:p w:rsidR="000963ED" w:rsidRDefault="000963ED" w:rsidP="00E75635">
      <w:pPr>
        <w:pStyle w:val="3"/>
      </w:pPr>
      <w:r>
        <w:rPr>
          <w:rFonts w:hint="eastAsia"/>
        </w:rPr>
        <w:t>销售订单查询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0963ED" w:rsidRPr="0047760D" w:rsidTr="00CE023A">
        <w:trPr>
          <w:trHeight w:val="64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4</w:t>
            </w:r>
          </w:p>
        </w:tc>
      </w:tr>
      <w:tr w:rsidR="000963ED" w:rsidRPr="0047760D" w:rsidTr="00CE023A">
        <w:trPr>
          <w:trHeight w:val="64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0963ED" w:rsidRPr="0047760D" w:rsidRDefault="000963ED" w:rsidP="000963ED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查询按钮，查询出可用订单数据</w:t>
            </w:r>
          </w:p>
        </w:tc>
      </w:tr>
      <w:tr w:rsidR="000963ED" w:rsidRPr="0047760D" w:rsidTr="00CE023A">
        <w:trPr>
          <w:trHeight w:val="64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0963ED" w:rsidRPr="0047760D" w:rsidTr="00CE023A">
        <w:trPr>
          <w:trHeight w:val="245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0963ED" w:rsidRPr="0047760D" w:rsidTr="00CE023A">
        <w:trPr>
          <w:trHeight w:val="245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0963ED" w:rsidRPr="0047760D" w:rsidTr="00CE023A">
        <w:trPr>
          <w:trHeight w:val="204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查看、编辑、删除销售订单场景中都需要先查询出销售订单。</w:t>
            </w:r>
          </w:p>
        </w:tc>
      </w:tr>
      <w:tr w:rsidR="000963ED" w:rsidRPr="0047760D" w:rsidTr="00CE023A">
        <w:trPr>
          <w:trHeight w:val="64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0963ED" w:rsidRPr="0047760D" w:rsidRDefault="00242A15" w:rsidP="00242A15">
            <w:pPr>
              <w:numPr>
                <w:ilvl w:val="0"/>
                <w:numId w:val="6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输入查询条件</w:t>
            </w:r>
          </w:p>
          <w:p w:rsidR="000963ED" w:rsidRPr="0047760D" w:rsidRDefault="005B2A99" w:rsidP="00242A15">
            <w:pPr>
              <w:numPr>
                <w:ilvl w:val="0"/>
                <w:numId w:val="6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执行查询筛选订单数据并将</w:t>
            </w:r>
            <w:r w:rsidR="00242A15">
              <w:rPr>
                <w:rFonts w:asciiTheme="minorHAnsi" w:hAnsiTheme="minorHAnsi" w:hint="eastAsia"/>
                <w:sz w:val="21"/>
              </w:rPr>
              <w:t>符合条件的订单数据输出到前端界面</w:t>
            </w:r>
          </w:p>
          <w:p w:rsidR="000963ED" w:rsidRPr="0047760D" w:rsidRDefault="00242A15" w:rsidP="00242A15">
            <w:pPr>
              <w:numPr>
                <w:ilvl w:val="0"/>
                <w:numId w:val="6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加载符合条件的订单数据</w:t>
            </w:r>
          </w:p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0963ED" w:rsidRPr="0047760D" w:rsidTr="00CE023A">
        <w:trPr>
          <w:trHeight w:val="64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0963ED" w:rsidRPr="0047760D" w:rsidRDefault="003928CD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28" type="#_x0000_t75" style="width:350.5pt;height:247.25pt" o:ole="">
                  <v:imagedata r:id="rId14" o:title=""/>
                </v:shape>
                <o:OLEObject Type="Embed" ProgID="Visio.Drawing.11" ShapeID="_x0000_i1028" DrawAspect="Content" ObjectID="_1598704020" r:id="rId15"/>
              </w:object>
            </w:r>
          </w:p>
        </w:tc>
      </w:tr>
      <w:tr w:rsidR="000963ED" w:rsidRPr="0047760D" w:rsidTr="00CE023A">
        <w:trPr>
          <w:trHeight w:val="379"/>
        </w:trPr>
        <w:tc>
          <w:tcPr>
            <w:tcW w:w="1121" w:type="dxa"/>
          </w:tcPr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0963ED" w:rsidRPr="0047760D" w:rsidRDefault="000963ED" w:rsidP="00242A15">
            <w:pPr>
              <w:numPr>
                <w:ilvl w:val="0"/>
                <w:numId w:val="7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0963ED" w:rsidRPr="0047760D" w:rsidRDefault="00242A15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没有符合条件的订单数据。查询失败，弹出提示信息</w:t>
            </w:r>
          </w:p>
          <w:p w:rsidR="000963ED" w:rsidRPr="0047760D" w:rsidRDefault="000963ED" w:rsidP="00242A15">
            <w:pPr>
              <w:numPr>
                <w:ilvl w:val="0"/>
                <w:numId w:val="7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0963ED" w:rsidRPr="0047760D" w:rsidRDefault="000963ED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</w:t>
            </w:r>
            <w:r w:rsidR="00242A15">
              <w:rPr>
                <w:rFonts w:asciiTheme="minorHAnsi" w:hAnsiTheme="minorHAnsi" w:hint="eastAsia"/>
                <w:sz w:val="21"/>
              </w:rPr>
              <w:t>有符合条件的订单数据，加载订单数据</w:t>
            </w:r>
            <w:r w:rsidR="004D00FA">
              <w:rPr>
                <w:rFonts w:asciiTheme="minorHAnsi" w:hAnsiTheme="minorHAnsi" w:hint="eastAsia"/>
                <w:sz w:val="21"/>
              </w:rPr>
              <w:t>，并刷新销售订单列表</w:t>
            </w:r>
            <w:r>
              <w:rPr>
                <w:rFonts w:asciiTheme="minorHAnsi" w:hAnsiTheme="minorHAnsi" w:hint="eastAsia"/>
                <w:sz w:val="21"/>
              </w:rPr>
              <w:t>。</w:t>
            </w:r>
          </w:p>
          <w:p w:rsidR="000963ED" w:rsidRPr="0047760D" w:rsidRDefault="000963ED" w:rsidP="00242A15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0963ED" w:rsidRPr="000963ED" w:rsidRDefault="000963ED" w:rsidP="000963ED"/>
    <w:p w:rsidR="00E75635" w:rsidRDefault="00E75635">
      <w:pPr>
        <w:pStyle w:val="2"/>
      </w:pPr>
      <w:r>
        <w:rPr>
          <w:rFonts w:hint="eastAsia"/>
        </w:rPr>
        <w:t>销售订单项管理</w:t>
      </w:r>
    </w:p>
    <w:p w:rsidR="007E6CB1" w:rsidRDefault="007E6CB1" w:rsidP="007E6CB1">
      <w:pPr>
        <w:pStyle w:val="3"/>
      </w:pPr>
      <w:r>
        <w:rPr>
          <w:rFonts w:hint="eastAsia"/>
        </w:rPr>
        <w:t>订单项新增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884EE9" w:rsidRPr="0047760D" w:rsidTr="00CE023A">
        <w:trPr>
          <w:trHeight w:val="64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5</w:t>
            </w:r>
          </w:p>
        </w:tc>
      </w:tr>
      <w:tr w:rsidR="00884EE9" w:rsidRPr="0047760D" w:rsidTr="00CE023A">
        <w:trPr>
          <w:trHeight w:val="64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编辑</w:t>
            </w:r>
            <w:r>
              <w:rPr>
                <w:rFonts w:asciiTheme="minorHAnsi" w:hAnsiTheme="minorHAnsi" w:hint="eastAsia"/>
                <w:sz w:val="21"/>
              </w:rPr>
              <w:t>-&gt;</w:t>
            </w:r>
            <w:r>
              <w:rPr>
                <w:rFonts w:asciiTheme="minorHAnsi" w:hAnsiTheme="minorHAnsi" w:hint="eastAsia"/>
                <w:sz w:val="21"/>
              </w:rPr>
              <w:t>用户点击订单项新增按钮，填写订单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相关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内容并提交</w:t>
            </w:r>
          </w:p>
        </w:tc>
      </w:tr>
      <w:tr w:rsidR="00884EE9" w:rsidRPr="0047760D" w:rsidTr="00CE023A">
        <w:trPr>
          <w:trHeight w:val="64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884EE9" w:rsidRPr="0047760D" w:rsidTr="00CE023A">
        <w:trPr>
          <w:trHeight w:val="245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884EE9" w:rsidRPr="0047760D" w:rsidTr="00CE023A">
        <w:trPr>
          <w:trHeight w:val="245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884EE9" w:rsidRPr="0047760D" w:rsidTr="00CE023A">
        <w:trPr>
          <w:trHeight w:val="204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新增销售订单商品项</w:t>
            </w:r>
          </w:p>
        </w:tc>
      </w:tr>
      <w:tr w:rsidR="00884EE9" w:rsidRPr="0047760D" w:rsidTr="00CE023A">
        <w:trPr>
          <w:trHeight w:val="64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884EE9" w:rsidRPr="0047760D" w:rsidRDefault="00884EE9" w:rsidP="00884EE9">
            <w:pPr>
              <w:numPr>
                <w:ilvl w:val="0"/>
                <w:numId w:val="10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订单项新增按钮</w:t>
            </w:r>
          </w:p>
          <w:p w:rsidR="00884EE9" w:rsidRPr="0047760D" w:rsidRDefault="00884EE9" w:rsidP="00884EE9">
            <w:pPr>
              <w:numPr>
                <w:ilvl w:val="0"/>
                <w:numId w:val="10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在销售订单商品项编辑界面录入相关数据项</w:t>
            </w:r>
          </w:p>
          <w:p w:rsidR="00884EE9" w:rsidRPr="0047760D" w:rsidRDefault="00884EE9" w:rsidP="00884EE9">
            <w:pPr>
              <w:numPr>
                <w:ilvl w:val="0"/>
                <w:numId w:val="10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保存按钮，持久化订单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到数据库</w:t>
            </w:r>
          </w:p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884EE9" w:rsidRPr="0047760D" w:rsidTr="00CE023A">
        <w:trPr>
          <w:trHeight w:val="64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884EE9" w:rsidRPr="0047760D" w:rsidRDefault="0014779B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29" type="#_x0000_t75" style="width:350.5pt;height:247.25pt" o:ole="">
                  <v:imagedata r:id="rId16" o:title=""/>
                </v:shape>
                <o:OLEObject Type="Embed" ProgID="Visio.Drawing.11" ShapeID="_x0000_i1029" DrawAspect="Content" ObjectID="_1598704021" r:id="rId17"/>
              </w:object>
            </w:r>
          </w:p>
        </w:tc>
      </w:tr>
      <w:tr w:rsidR="00884EE9" w:rsidRPr="0047760D" w:rsidTr="00CE023A">
        <w:trPr>
          <w:trHeight w:val="379"/>
        </w:trPr>
        <w:tc>
          <w:tcPr>
            <w:tcW w:w="1121" w:type="dxa"/>
          </w:tcPr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884EE9" w:rsidRPr="0047760D" w:rsidRDefault="00884EE9" w:rsidP="00884EE9">
            <w:pPr>
              <w:numPr>
                <w:ilvl w:val="0"/>
                <w:numId w:val="11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884EE9" w:rsidRPr="0047760D" w:rsidRDefault="00884EE9" w:rsidP="00884EE9">
            <w:pPr>
              <w:numPr>
                <w:ilvl w:val="0"/>
                <w:numId w:val="11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</w:t>
            </w:r>
            <w:r w:rsidR="00D6154B">
              <w:rPr>
                <w:rFonts w:asciiTheme="minorHAnsi" w:hAnsiTheme="minorHAnsi" w:hint="eastAsia"/>
                <w:sz w:val="21"/>
              </w:rPr>
              <w:t>关闭弹框界面，订单商品项列表</w:t>
            </w:r>
            <w:r>
              <w:rPr>
                <w:rFonts w:asciiTheme="minorHAnsi" w:hAnsiTheme="minorHAnsi" w:hint="eastAsia"/>
                <w:sz w:val="21"/>
              </w:rPr>
              <w:t>显示订单项数据。</w:t>
            </w:r>
          </w:p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884EE9" w:rsidRPr="0047760D" w:rsidRDefault="00884EE9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884EE9" w:rsidRPr="00884EE9" w:rsidRDefault="00884EE9" w:rsidP="00884EE9"/>
    <w:p w:rsidR="007E6CB1" w:rsidRDefault="007E6CB1">
      <w:pPr>
        <w:pStyle w:val="3"/>
      </w:pPr>
      <w:r>
        <w:rPr>
          <w:rFonts w:hint="eastAsia"/>
        </w:rPr>
        <w:t>订单项编辑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D6154B" w:rsidRPr="0047760D" w:rsidTr="00CE023A">
        <w:trPr>
          <w:trHeight w:val="64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D6154B" w:rsidRPr="0047760D" w:rsidRDefault="00D6154B" w:rsidP="00D6154B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6</w:t>
            </w:r>
          </w:p>
        </w:tc>
      </w:tr>
      <w:tr w:rsidR="00D6154B" w:rsidRPr="0047760D" w:rsidTr="00CE023A">
        <w:trPr>
          <w:trHeight w:val="64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D6154B" w:rsidRPr="0047760D" w:rsidRDefault="00916B3C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选择某订单项并点击</w:t>
            </w:r>
            <w:r w:rsidR="00D6154B">
              <w:rPr>
                <w:rFonts w:asciiTheme="minorHAnsi" w:hAnsiTheme="minorHAnsi" w:hint="eastAsia"/>
                <w:sz w:val="21"/>
              </w:rPr>
              <w:t>编辑按钮，更改订单</w:t>
            </w:r>
            <w:r>
              <w:rPr>
                <w:rFonts w:asciiTheme="minorHAnsi" w:hAnsiTheme="minorHAnsi" w:hint="eastAsia"/>
                <w:sz w:val="21"/>
              </w:rPr>
              <w:t>项</w:t>
            </w:r>
            <w:r w:rsidR="00D6154B">
              <w:rPr>
                <w:rFonts w:asciiTheme="minorHAnsi" w:hAnsiTheme="minorHAnsi" w:hint="eastAsia"/>
                <w:sz w:val="21"/>
              </w:rPr>
              <w:t>相关内容并提交</w:t>
            </w:r>
          </w:p>
        </w:tc>
      </w:tr>
      <w:tr w:rsidR="00D6154B" w:rsidRPr="0047760D" w:rsidTr="00CE023A">
        <w:trPr>
          <w:trHeight w:val="64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D6154B" w:rsidRPr="0047760D" w:rsidTr="00CE023A">
        <w:trPr>
          <w:trHeight w:val="245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D6154B" w:rsidRPr="0047760D" w:rsidTr="00CE023A">
        <w:trPr>
          <w:trHeight w:val="245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D6154B" w:rsidRPr="0047760D" w:rsidTr="00CE023A">
        <w:trPr>
          <w:trHeight w:val="204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编辑销售订单商品项</w:t>
            </w:r>
          </w:p>
        </w:tc>
      </w:tr>
      <w:tr w:rsidR="00D6154B" w:rsidRPr="0047760D" w:rsidTr="00CE023A">
        <w:trPr>
          <w:trHeight w:val="64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D6154B" w:rsidRPr="0047760D" w:rsidRDefault="00D6154B" w:rsidP="00D6154B">
            <w:pPr>
              <w:numPr>
                <w:ilvl w:val="0"/>
                <w:numId w:val="12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选择订单项并点击编辑按钮</w:t>
            </w:r>
          </w:p>
          <w:p w:rsidR="00D6154B" w:rsidRPr="0047760D" w:rsidRDefault="00D6154B" w:rsidP="00D6154B">
            <w:pPr>
              <w:numPr>
                <w:ilvl w:val="0"/>
                <w:numId w:val="12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在销售订单商品项编辑界面更改相关数据项</w:t>
            </w:r>
          </w:p>
          <w:p w:rsidR="00D6154B" w:rsidRPr="0047760D" w:rsidRDefault="00D6154B" w:rsidP="00D6154B">
            <w:pPr>
              <w:numPr>
                <w:ilvl w:val="0"/>
                <w:numId w:val="12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保存按钮，持久化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到数据库</w:t>
            </w:r>
          </w:p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D6154B" w:rsidRPr="0047760D" w:rsidTr="00CE023A">
        <w:trPr>
          <w:trHeight w:val="64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D6154B" w:rsidRPr="0047760D" w:rsidRDefault="00955712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30" type="#_x0000_t75" style="width:350.5pt;height:247.25pt" o:ole="">
                  <v:imagedata r:id="rId18" o:title=""/>
                </v:shape>
                <o:OLEObject Type="Embed" ProgID="Visio.Drawing.11" ShapeID="_x0000_i1030" DrawAspect="Content" ObjectID="_1598704022" r:id="rId19"/>
              </w:object>
            </w:r>
          </w:p>
        </w:tc>
      </w:tr>
      <w:tr w:rsidR="00D6154B" w:rsidRPr="0047760D" w:rsidTr="00CE023A">
        <w:trPr>
          <w:trHeight w:val="379"/>
        </w:trPr>
        <w:tc>
          <w:tcPr>
            <w:tcW w:w="1121" w:type="dxa"/>
          </w:tcPr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D6154B" w:rsidRPr="0047760D" w:rsidRDefault="00D6154B" w:rsidP="00955712">
            <w:pPr>
              <w:numPr>
                <w:ilvl w:val="0"/>
                <w:numId w:val="13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D6154B" w:rsidRPr="0047760D" w:rsidRDefault="00D6154B" w:rsidP="00955712">
            <w:pPr>
              <w:numPr>
                <w:ilvl w:val="0"/>
                <w:numId w:val="13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关闭弹框，商品订单项列表显示更改后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信息。</w:t>
            </w:r>
          </w:p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D6154B" w:rsidRPr="0047760D" w:rsidRDefault="00D6154B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D6154B" w:rsidRPr="00D6154B" w:rsidRDefault="00D6154B" w:rsidP="00D6154B"/>
    <w:p w:rsidR="007E6CB1" w:rsidRDefault="007E6CB1">
      <w:pPr>
        <w:pStyle w:val="3"/>
      </w:pPr>
      <w:r>
        <w:rPr>
          <w:rFonts w:hint="eastAsia"/>
        </w:rPr>
        <w:t>订单项删除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084A6E" w:rsidRPr="0047760D" w:rsidTr="00CE023A">
        <w:trPr>
          <w:trHeight w:val="64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7</w:t>
            </w:r>
          </w:p>
        </w:tc>
      </w:tr>
      <w:tr w:rsidR="00084A6E" w:rsidRPr="0047760D" w:rsidTr="00CE023A">
        <w:trPr>
          <w:trHeight w:val="64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084A6E" w:rsidRPr="0047760D" w:rsidRDefault="003E2A6E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选择某</w:t>
            </w:r>
            <w:r w:rsidR="00084A6E">
              <w:rPr>
                <w:rFonts w:asciiTheme="minorHAnsi" w:hAnsiTheme="minorHAnsi" w:hint="eastAsia"/>
                <w:sz w:val="21"/>
              </w:rPr>
              <w:t>订单项</w:t>
            </w:r>
            <w:r>
              <w:rPr>
                <w:rFonts w:asciiTheme="minorHAnsi" w:hAnsiTheme="minorHAnsi" w:hint="eastAsia"/>
                <w:sz w:val="21"/>
              </w:rPr>
              <w:t>点击</w:t>
            </w:r>
            <w:r w:rsidR="00084A6E">
              <w:rPr>
                <w:rFonts w:asciiTheme="minorHAnsi" w:hAnsiTheme="minorHAnsi" w:hint="eastAsia"/>
                <w:sz w:val="21"/>
              </w:rPr>
              <w:t>删除按钮，逻辑删除订单</w:t>
            </w:r>
            <w:proofErr w:type="gramStart"/>
            <w:r w:rsidR="00084A6E"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 w:rsidR="00084A6E">
              <w:rPr>
                <w:rFonts w:asciiTheme="minorHAnsi" w:hAnsiTheme="minorHAnsi" w:hint="eastAsia"/>
                <w:sz w:val="21"/>
              </w:rPr>
              <w:t>并持久化</w:t>
            </w:r>
          </w:p>
        </w:tc>
      </w:tr>
      <w:tr w:rsidR="00084A6E" w:rsidRPr="0047760D" w:rsidTr="00CE023A">
        <w:trPr>
          <w:trHeight w:val="64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084A6E" w:rsidRPr="0047760D" w:rsidTr="00CE023A">
        <w:trPr>
          <w:trHeight w:val="245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084A6E" w:rsidRPr="0047760D" w:rsidTr="00CE023A">
        <w:trPr>
          <w:trHeight w:val="245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084A6E" w:rsidRPr="0047760D" w:rsidTr="00CE023A">
        <w:trPr>
          <w:trHeight w:val="204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删除销售订单商品项</w:t>
            </w:r>
          </w:p>
        </w:tc>
      </w:tr>
      <w:tr w:rsidR="00084A6E" w:rsidRPr="0047760D" w:rsidTr="00CE023A">
        <w:trPr>
          <w:trHeight w:val="64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084A6E" w:rsidRPr="0047760D" w:rsidRDefault="00084A6E" w:rsidP="00084A6E">
            <w:pPr>
              <w:numPr>
                <w:ilvl w:val="0"/>
                <w:numId w:val="14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订单商品项删除按钮并进行数据验证</w:t>
            </w:r>
          </w:p>
          <w:p w:rsidR="00084A6E" w:rsidRPr="0047760D" w:rsidRDefault="00084A6E" w:rsidP="00084A6E">
            <w:pPr>
              <w:numPr>
                <w:ilvl w:val="0"/>
                <w:numId w:val="14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更改订单状态为删除</w:t>
            </w:r>
          </w:p>
          <w:p w:rsidR="00084A6E" w:rsidRPr="0047760D" w:rsidRDefault="00084A6E" w:rsidP="00084A6E">
            <w:pPr>
              <w:numPr>
                <w:ilvl w:val="0"/>
                <w:numId w:val="14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持久化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到数据库</w:t>
            </w:r>
          </w:p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084A6E" w:rsidRPr="0047760D" w:rsidTr="00CE023A">
        <w:trPr>
          <w:trHeight w:val="64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3079">
                <v:shape id="_x0000_i1031" type="#_x0000_t75" style="width:350.5pt;height:290.05pt" o:ole="">
                  <v:imagedata r:id="rId20" o:title=""/>
                </v:shape>
                <o:OLEObject Type="Embed" ProgID="Visio.Drawing.11" ShapeID="_x0000_i1031" DrawAspect="Content" ObjectID="_1598704023" r:id="rId21"/>
              </w:object>
            </w:r>
          </w:p>
        </w:tc>
      </w:tr>
      <w:tr w:rsidR="00084A6E" w:rsidRPr="0047760D" w:rsidTr="00CE023A">
        <w:trPr>
          <w:trHeight w:val="379"/>
        </w:trPr>
        <w:tc>
          <w:tcPr>
            <w:tcW w:w="1121" w:type="dxa"/>
          </w:tcPr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084A6E" w:rsidRPr="0047760D" w:rsidRDefault="00084A6E" w:rsidP="00084A6E">
            <w:pPr>
              <w:numPr>
                <w:ilvl w:val="0"/>
                <w:numId w:val="15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删除校验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084A6E" w:rsidRPr="0047760D" w:rsidRDefault="00084A6E" w:rsidP="00084A6E">
            <w:pPr>
              <w:numPr>
                <w:ilvl w:val="0"/>
                <w:numId w:val="15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是样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删除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重新加载订单数据（已删除数据不再加载出来）。</w:t>
            </w:r>
          </w:p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084A6E" w:rsidRPr="0047760D" w:rsidRDefault="00084A6E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084A6E" w:rsidRPr="00084A6E" w:rsidRDefault="00084A6E" w:rsidP="00084A6E"/>
    <w:p w:rsidR="007E6CB1" w:rsidRDefault="007E6CB1">
      <w:pPr>
        <w:pStyle w:val="3"/>
      </w:pPr>
      <w:r>
        <w:rPr>
          <w:rFonts w:hint="eastAsia"/>
        </w:rPr>
        <w:t>订单项查询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E86F27" w:rsidRPr="0047760D" w:rsidTr="00CE023A">
        <w:trPr>
          <w:trHeight w:val="64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8</w:t>
            </w:r>
          </w:p>
        </w:tc>
      </w:tr>
      <w:tr w:rsidR="00E86F27" w:rsidRPr="0047760D" w:rsidTr="00CE023A">
        <w:trPr>
          <w:trHeight w:val="64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订单项查询按钮，查询出可用订单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</w:p>
        </w:tc>
      </w:tr>
      <w:tr w:rsidR="00E86F27" w:rsidRPr="0047760D" w:rsidTr="00CE023A">
        <w:trPr>
          <w:trHeight w:val="64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E86F27" w:rsidRPr="0047760D" w:rsidTr="00CE023A">
        <w:trPr>
          <w:trHeight w:val="245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E86F27" w:rsidRPr="0047760D" w:rsidTr="00CE023A">
        <w:trPr>
          <w:trHeight w:val="245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E86F27" w:rsidRPr="0047760D" w:rsidTr="00CE023A">
        <w:trPr>
          <w:trHeight w:val="204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查看、编辑、删除销售订单商品项场景中都需要先查询出销售订单。</w:t>
            </w:r>
          </w:p>
        </w:tc>
      </w:tr>
      <w:tr w:rsidR="00E86F27" w:rsidRPr="0047760D" w:rsidTr="00CE023A">
        <w:trPr>
          <w:trHeight w:val="64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E86F27" w:rsidRPr="0047760D" w:rsidRDefault="00E86F27" w:rsidP="00E86F27">
            <w:pPr>
              <w:numPr>
                <w:ilvl w:val="0"/>
                <w:numId w:val="16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输入查询条件</w:t>
            </w:r>
          </w:p>
          <w:p w:rsidR="00E86F27" w:rsidRPr="0047760D" w:rsidRDefault="00E86F27" w:rsidP="00E86F27">
            <w:pPr>
              <w:numPr>
                <w:ilvl w:val="0"/>
                <w:numId w:val="16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执行查询筛选订单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并将符合条件的订单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输出到前端界面</w:t>
            </w:r>
          </w:p>
          <w:p w:rsidR="00E86F27" w:rsidRPr="0047760D" w:rsidRDefault="00E86F27" w:rsidP="00E86F27">
            <w:pPr>
              <w:numPr>
                <w:ilvl w:val="0"/>
                <w:numId w:val="16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加载符合条件的订单项数据</w:t>
            </w:r>
          </w:p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E86F27" w:rsidRPr="0047760D" w:rsidTr="00CE023A">
        <w:trPr>
          <w:trHeight w:val="64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E86F27" w:rsidRPr="0047760D" w:rsidRDefault="004914FE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32" type="#_x0000_t75" style="width:350.5pt;height:247.25pt" o:ole="">
                  <v:imagedata r:id="rId22" o:title=""/>
                </v:shape>
                <o:OLEObject Type="Embed" ProgID="Visio.Drawing.11" ShapeID="_x0000_i1032" DrawAspect="Content" ObjectID="_1598704024" r:id="rId23"/>
              </w:object>
            </w:r>
          </w:p>
        </w:tc>
      </w:tr>
      <w:tr w:rsidR="00E86F27" w:rsidRPr="0047760D" w:rsidTr="00CE023A">
        <w:trPr>
          <w:trHeight w:val="379"/>
        </w:trPr>
        <w:tc>
          <w:tcPr>
            <w:tcW w:w="1121" w:type="dxa"/>
          </w:tcPr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E86F27" w:rsidRPr="0047760D" w:rsidRDefault="00E86F27" w:rsidP="00E86F27">
            <w:pPr>
              <w:numPr>
                <w:ilvl w:val="0"/>
                <w:numId w:val="17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没有符合条件的订单项数据。查询失败，弹出提示信息</w:t>
            </w:r>
          </w:p>
          <w:p w:rsidR="00E86F27" w:rsidRPr="0047760D" w:rsidRDefault="00E86F27" w:rsidP="00E86F27">
            <w:pPr>
              <w:numPr>
                <w:ilvl w:val="0"/>
                <w:numId w:val="17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有符合条件的订单项数据，加载订单项数据，并刷新订单项列表。</w:t>
            </w:r>
          </w:p>
          <w:p w:rsidR="00E86F27" w:rsidRPr="0047760D" w:rsidRDefault="00E86F27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E86F27" w:rsidRPr="00E86F27" w:rsidRDefault="00E86F27" w:rsidP="00E86F27"/>
    <w:p w:rsidR="008C3EF0" w:rsidRDefault="008C3EF0">
      <w:pPr>
        <w:pStyle w:val="2"/>
      </w:pPr>
      <w:r>
        <w:rPr>
          <w:rFonts w:hint="eastAsia"/>
        </w:rPr>
        <w:t>附加费用管理</w:t>
      </w:r>
    </w:p>
    <w:p w:rsidR="007E6CB1" w:rsidRDefault="007E6CB1" w:rsidP="007E6CB1">
      <w:pPr>
        <w:pStyle w:val="3"/>
      </w:pPr>
      <w:r>
        <w:rPr>
          <w:rFonts w:hint="eastAsia"/>
        </w:rPr>
        <w:t>附加费用新增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09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876D2A" w:rsidRPr="0047760D" w:rsidRDefault="00876D2A" w:rsidP="002F25EB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编辑</w:t>
            </w:r>
            <w:r>
              <w:rPr>
                <w:rFonts w:asciiTheme="minorHAnsi" w:hAnsiTheme="minorHAnsi" w:hint="eastAsia"/>
                <w:sz w:val="21"/>
              </w:rPr>
              <w:t>-&gt;</w:t>
            </w:r>
            <w:r>
              <w:rPr>
                <w:rFonts w:asciiTheme="minorHAnsi" w:hAnsiTheme="minorHAnsi" w:hint="eastAsia"/>
                <w:sz w:val="21"/>
              </w:rPr>
              <w:t>用户点击</w:t>
            </w:r>
            <w:r w:rsidR="002F25EB">
              <w:rPr>
                <w:rFonts w:asciiTheme="minorHAnsi" w:hAnsiTheme="minorHAnsi" w:hint="eastAsia"/>
                <w:sz w:val="21"/>
              </w:rPr>
              <w:t>附加费用新增按钮，填写附加费</w:t>
            </w:r>
            <w:proofErr w:type="gramStart"/>
            <w:r w:rsidR="002F25EB">
              <w:rPr>
                <w:rFonts w:asciiTheme="minorHAnsi" w:hAnsiTheme="minorHAnsi" w:hint="eastAsia"/>
                <w:sz w:val="21"/>
              </w:rPr>
              <w:t>用</w:t>
            </w:r>
            <w:r>
              <w:rPr>
                <w:rFonts w:asciiTheme="minorHAnsi" w:hAnsiTheme="minorHAnsi" w:hint="eastAsia"/>
                <w:sz w:val="21"/>
              </w:rPr>
              <w:t>相关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内容并提交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876D2A" w:rsidRPr="0047760D" w:rsidTr="00CE023A">
        <w:trPr>
          <w:trHeight w:val="20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新增销售订单</w:t>
            </w:r>
            <w:r w:rsidR="002F25EB">
              <w:rPr>
                <w:rFonts w:asciiTheme="minorHAnsi" w:hAnsiTheme="minorHAnsi" w:hint="eastAsia"/>
                <w:sz w:val="21"/>
              </w:rPr>
              <w:t>附加费用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876D2A" w:rsidRPr="0047760D" w:rsidRDefault="00876D2A" w:rsidP="002F25EB">
            <w:pPr>
              <w:numPr>
                <w:ilvl w:val="0"/>
                <w:numId w:val="18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</w:t>
            </w:r>
            <w:r w:rsidR="002F25EB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新增按钮</w:t>
            </w:r>
          </w:p>
          <w:p w:rsidR="00876D2A" w:rsidRPr="0047760D" w:rsidRDefault="00876D2A" w:rsidP="002F25EB">
            <w:pPr>
              <w:numPr>
                <w:ilvl w:val="0"/>
                <w:numId w:val="18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在销售订单</w:t>
            </w:r>
            <w:r w:rsidR="002F25EB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编辑界面录入相关数据项</w:t>
            </w:r>
          </w:p>
          <w:p w:rsidR="00876D2A" w:rsidRPr="0047760D" w:rsidRDefault="002F25EB" w:rsidP="002F25EB">
            <w:pPr>
              <w:numPr>
                <w:ilvl w:val="0"/>
                <w:numId w:val="18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保存按钮，持久化附加费用</w:t>
            </w:r>
            <w:r w:rsidR="00876D2A">
              <w:rPr>
                <w:rFonts w:asciiTheme="minorHAnsi" w:hAnsiTheme="minorHAnsi" w:hint="eastAsia"/>
                <w:sz w:val="21"/>
              </w:rPr>
              <w:t>数据到数据库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876D2A" w:rsidRPr="0047760D" w:rsidRDefault="002F25EB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33" type="#_x0000_t75" style="width:350.5pt;height:247.25pt" o:ole="">
                  <v:imagedata r:id="rId24" o:title=""/>
                </v:shape>
                <o:OLEObject Type="Embed" ProgID="Visio.Drawing.11" ShapeID="_x0000_i1033" DrawAspect="Content" ObjectID="_1598704025" r:id="rId25"/>
              </w:object>
            </w:r>
          </w:p>
        </w:tc>
      </w:tr>
      <w:tr w:rsidR="00876D2A" w:rsidRPr="0047760D" w:rsidTr="00CE023A">
        <w:trPr>
          <w:trHeight w:val="379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numPr>
                <w:ilvl w:val="0"/>
                <w:numId w:val="11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</w:t>
            </w:r>
            <w:r w:rsidR="002F25EB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保存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876D2A" w:rsidRPr="0047760D" w:rsidRDefault="00876D2A" w:rsidP="00CE023A">
            <w:pPr>
              <w:numPr>
                <w:ilvl w:val="0"/>
                <w:numId w:val="11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</w:t>
            </w:r>
            <w:r w:rsidR="002F25EB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保存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</w:t>
            </w:r>
            <w:r w:rsidR="002F25EB">
              <w:rPr>
                <w:rFonts w:asciiTheme="minorHAnsi" w:hAnsiTheme="minorHAnsi" w:hint="eastAsia"/>
                <w:sz w:val="21"/>
              </w:rPr>
              <w:t>关闭弹框界面，订单附加费用</w:t>
            </w:r>
            <w:r>
              <w:rPr>
                <w:rFonts w:asciiTheme="minorHAnsi" w:hAnsiTheme="minorHAnsi" w:hint="eastAsia"/>
                <w:sz w:val="21"/>
              </w:rPr>
              <w:t>列表显示订单项数据。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</w:t>
            </w:r>
            <w:r w:rsidR="002F25EB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876D2A" w:rsidRPr="00876D2A" w:rsidRDefault="00876D2A" w:rsidP="00876D2A"/>
    <w:p w:rsidR="007E6CB1" w:rsidRDefault="007E6CB1">
      <w:pPr>
        <w:pStyle w:val="3"/>
      </w:pPr>
      <w:r>
        <w:rPr>
          <w:rFonts w:hint="eastAsia"/>
        </w:rPr>
        <w:t>附加费用编辑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10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</w:t>
            </w:r>
            <w:r w:rsidR="00916B3C">
              <w:rPr>
                <w:rFonts w:asciiTheme="minorHAnsi" w:hAnsiTheme="minorHAnsi" w:hint="eastAsia"/>
                <w:sz w:val="21"/>
              </w:rPr>
              <w:t>附加费用编辑按钮，更改附加费</w:t>
            </w:r>
            <w:proofErr w:type="gramStart"/>
            <w:r w:rsidR="00916B3C">
              <w:rPr>
                <w:rFonts w:asciiTheme="minorHAnsi" w:hAnsiTheme="minorHAnsi" w:hint="eastAsia"/>
                <w:sz w:val="21"/>
              </w:rPr>
              <w:t>用</w:t>
            </w:r>
            <w:r>
              <w:rPr>
                <w:rFonts w:asciiTheme="minorHAnsi" w:hAnsiTheme="minorHAnsi" w:hint="eastAsia"/>
                <w:sz w:val="21"/>
              </w:rPr>
              <w:t>相关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内容并提交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876D2A" w:rsidRPr="0047760D" w:rsidTr="00CE023A">
        <w:trPr>
          <w:trHeight w:val="20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编辑销售订单</w:t>
            </w:r>
            <w:r w:rsidR="00543202">
              <w:rPr>
                <w:rFonts w:asciiTheme="minorHAnsi" w:hAnsiTheme="minorHAnsi" w:hint="eastAsia"/>
                <w:sz w:val="21"/>
              </w:rPr>
              <w:t>附加费用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876D2A" w:rsidRPr="0047760D" w:rsidRDefault="00543202" w:rsidP="00543202">
            <w:pPr>
              <w:numPr>
                <w:ilvl w:val="0"/>
                <w:numId w:val="19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选择附加费用</w:t>
            </w:r>
            <w:r w:rsidR="00876D2A">
              <w:rPr>
                <w:rFonts w:asciiTheme="minorHAnsi" w:hAnsiTheme="minorHAnsi" w:hint="eastAsia"/>
                <w:sz w:val="21"/>
              </w:rPr>
              <w:t>并点击编辑按钮</w:t>
            </w:r>
          </w:p>
          <w:p w:rsidR="00876D2A" w:rsidRPr="0047760D" w:rsidRDefault="00876D2A" w:rsidP="00543202">
            <w:pPr>
              <w:numPr>
                <w:ilvl w:val="0"/>
                <w:numId w:val="19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在销售订单</w:t>
            </w:r>
            <w:r w:rsidR="00543202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编辑界面更改相关数据项</w:t>
            </w:r>
          </w:p>
          <w:p w:rsidR="00876D2A" w:rsidRPr="0047760D" w:rsidRDefault="00876D2A" w:rsidP="00543202">
            <w:pPr>
              <w:numPr>
                <w:ilvl w:val="0"/>
                <w:numId w:val="19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保存按钮，持久化订单</w:t>
            </w:r>
            <w:r w:rsidR="00543202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到数据库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876D2A" w:rsidRPr="0047760D" w:rsidRDefault="000C7218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34" type="#_x0000_t75" style="width:350.5pt;height:247.25pt" o:ole="">
                  <v:imagedata r:id="rId26" o:title=""/>
                </v:shape>
                <o:OLEObject Type="Embed" ProgID="Visio.Drawing.11" ShapeID="_x0000_i1034" DrawAspect="Content" ObjectID="_1598704026" r:id="rId27"/>
              </w:object>
            </w:r>
          </w:p>
        </w:tc>
      </w:tr>
      <w:tr w:rsidR="00876D2A" w:rsidRPr="0047760D" w:rsidTr="00CE023A">
        <w:trPr>
          <w:trHeight w:val="379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876D2A" w:rsidRPr="0047760D" w:rsidRDefault="00876D2A" w:rsidP="00543202">
            <w:pPr>
              <w:numPr>
                <w:ilvl w:val="0"/>
                <w:numId w:val="20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</w:t>
            </w:r>
            <w:r w:rsidR="00543202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保存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876D2A" w:rsidRPr="0047760D" w:rsidRDefault="00876D2A" w:rsidP="00543202">
            <w:pPr>
              <w:numPr>
                <w:ilvl w:val="0"/>
                <w:numId w:val="20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</w:t>
            </w:r>
            <w:r w:rsidR="00543202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保存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</w:t>
            </w:r>
            <w:r w:rsidR="00543202">
              <w:rPr>
                <w:rFonts w:asciiTheme="minorHAnsi" w:hAnsiTheme="minorHAnsi" w:hint="eastAsia"/>
                <w:sz w:val="21"/>
              </w:rPr>
              <w:t>关闭弹框，附加费用</w:t>
            </w:r>
            <w:r>
              <w:rPr>
                <w:rFonts w:asciiTheme="minorHAnsi" w:hAnsiTheme="minorHAnsi" w:hint="eastAsia"/>
                <w:sz w:val="21"/>
              </w:rPr>
              <w:t>列表</w:t>
            </w:r>
            <w:r w:rsidR="00543202">
              <w:rPr>
                <w:rFonts w:asciiTheme="minorHAnsi" w:hAnsiTheme="minorHAnsi" w:hint="eastAsia"/>
                <w:sz w:val="21"/>
              </w:rPr>
              <w:t>显示更改后附加费用</w:t>
            </w:r>
            <w:r>
              <w:rPr>
                <w:rFonts w:asciiTheme="minorHAnsi" w:hAnsiTheme="minorHAnsi" w:hint="eastAsia"/>
                <w:sz w:val="21"/>
              </w:rPr>
              <w:t>数据信息。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 w:rsidR="00543202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876D2A" w:rsidRPr="00876D2A" w:rsidRDefault="00876D2A" w:rsidP="00876D2A"/>
    <w:p w:rsidR="007E6CB1" w:rsidRDefault="007E6CB1">
      <w:pPr>
        <w:pStyle w:val="3"/>
      </w:pPr>
      <w:r>
        <w:rPr>
          <w:rFonts w:hint="eastAsia"/>
        </w:rPr>
        <w:t>附加费用删除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11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选择某</w:t>
            </w:r>
            <w:r w:rsidR="00CE023A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点击删除按钮，逻辑删除</w:t>
            </w:r>
            <w:r w:rsidR="00CE023A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并持久化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876D2A" w:rsidRPr="0047760D" w:rsidTr="00CE023A">
        <w:trPr>
          <w:trHeight w:val="20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删除销售订单</w:t>
            </w:r>
            <w:r w:rsidR="00CE023A">
              <w:rPr>
                <w:rFonts w:asciiTheme="minorHAnsi" w:hAnsiTheme="minorHAnsi" w:hint="eastAsia"/>
                <w:sz w:val="21"/>
              </w:rPr>
              <w:t>附加费用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numPr>
                <w:ilvl w:val="0"/>
                <w:numId w:val="21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点击</w:t>
            </w:r>
            <w:r w:rsidR="00CE023A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删除按钮并进行数据验证</w:t>
            </w:r>
          </w:p>
          <w:p w:rsidR="00876D2A" w:rsidRPr="0047760D" w:rsidRDefault="00876D2A" w:rsidP="00CE023A">
            <w:pPr>
              <w:numPr>
                <w:ilvl w:val="0"/>
                <w:numId w:val="21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更改订单状态为删除</w:t>
            </w:r>
          </w:p>
          <w:p w:rsidR="00876D2A" w:rsidRPr="0047760D" w:rsidRDefault="00876D2A" w:rsidP="00CE023A">
            <w:pPr>
              <w:numPr>
                <w:ilvl w:val="0"/>
                <w:numId w:val="21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持久化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到数据库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流程图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876D2A" w:rsidRPr="0047760D" w:rsidRDefault="00276607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3079">
                <v:shape id="_x0000_i1035" type="#_x0000_t75" style="width:350.5pt;height:290.05pt" o:ole="">
                  <v:imagedata r:id="rId28" o:title=""/>
                </v:shape>
                <o:OLEObject Type="Embed" ProgID="Visio.Drawing.11" ShapeID="_x0000_i1035" DrawAspect="Content" ObjectID="_1598704027" r:id="rId29"/>
              </w:object>
            </w:r>
          </w:p>
        </w:tc>
      </w:tr>
      <w:tr w:rsidR="00876D2A" w:rsidRPr="0047760D" w:rsidTr="00CE023A">
        <w:trPr>
          <w:trHeight w:val="379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lastRenderedPageBreak/>
              <w:t>达成目标</w:t>
            </w:r>
          </w:p>
        </w:tc>
        <w:tc>
          <w:tcPr>
            <w:tcW w:w="7245" w:type="dxa"/>
          </w:tcPr>
          <w:p w:rsidR="00876D2A" w:rsidRPr="0047760D" w:rsidRDefault="00876D2A" w:rsidP="00834314">
            <w:pPr>
              <w:numPr>
                <w:ilvl w:val="0"/>
                <w:numId w:val="22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删除校验失败，并弹出失败信息</w:t>
            </w:r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</w:p>
          <w:p w:rsidR="00876D2A" w:rsidRPr="0047760D" w:rsidRDefault="00876D2A" w:rsidP="00834314">
            <w:pPr>
              <w:numPr>
                <w:ilvl w:val="0"/>
                <w:numId w:val="22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订单是样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删除</w:t>
            </w:r>
            <w:r w:rsidRPr="0047760D">
              <w:rPr>
                <w:rFonts w:asciiTheme="minorHAnsi" w:hAnsiTheme="minorHAnsi" w:hint="eastAsia"/>
                <w:sz w:val="21"/>
              </w:rPr>
              <w:t>成功</w:t>
            </w:r>
            <w:r>
              <w:rPr>
                <w:rFonts w:asciiTheme="minorHAnsi" w:hAnsiTheme="minorHAnsi" w:hint="eastAsia"/>
                <w:sz w:val="21"/>
              </w:rPr>
              <w:t>，重新加载订单数据（已删除数据不再加载出来）。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后台：</w:t>
            </w:r>
            <w:r>
              <w:rPr>
                <w:rFonts w:asciiTheme="minorHAnsi" w:hAnsiTheme="minorHAnsi" w:hint="eastAsia"/>
                <w:sz w:val="21"/>
              </w:rPr>
              <w:t>订单商品</w:t>
            </w:r>
            <w:proofErr w:type="gramStart"/>
            <w:r>
              <w:rPr>
                <w:rFonts w:asciiTheme="minorHAnsi" w:hAnsiTheme="minorHAnsi" w:hint="eastAsia"/>
                <w:sz w:val="21"/>
              </w:rPr>
              <w:t>项数据</w:t>
            </w:r>
            <w:proofErr w:type="gramEnd"/>
            <w:r>
              <w:rPr>
                <w:rFonts w:asciiTheme="minorHAnsi" w:hAnsiTheme="minorHAnsi" w:hint="eastAsia"/>
                <w:sz w:val="21"/>
              </w:rPr>
              <w:t>保存成功</w:t>
            </w:r>
            <w:r w:rsidRPr="0047760D">
              <w:rPr>
                <w:rFonts w:asciiTheme="minorHAnsi" w:hAnsiTheme="minorHAnsi" w:hint="eastAsia"/>
                <w:sz w:val="21"/>
              </w:rPr>
              <w:t>，</w:t>
            </w:r>
            <w:proofErr w:type="spellStart"/>
            <w:r w:rsidRPr="0047760D">
              <w:rPr>
                <w:rFonts w:asciiTheme="minorHAnsi" w:hAnsiTheme="minorHAnsi" w:hint="eastAsia"/>
                <w:sz w:val="21"/>
              </w:rPr>
              <w:t>easyui.alert</w:t>
            </w:r>
            <w:proofErr w:type="spellEnd"/>
            <w:r w:rsidRPr="0047760D">
              <w:rPr>
                <w:rFonts w:asciiTheme="minorHAnsi" w:hAnsiTheme="minorHAnsi" w:hint="eastAsia"/>
                <w:sz w:val="21"/>
              </w:rPr>
              <w:t>提示</w:t>
            </w:r>
            <w:r>
              <w:rPr>
                <w:rFonts w:asciiTheme="minorHAnsi" w:hAnsiTheme="minorHAnsi" w:hint="eastAsia"/>
                <w:sz w:val="21"/>
              </w:rPr>
              <w:t>成功信息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</w:p>
        </w:tc>
      </w:tr>
    </w:tbl>
    <w:p w:rsidR="00876D2A" w:rsidRPr="00876D2A" w:rsidRDefault="00876D2A" w:rsidP="00876D2A"/>
    <w:p w:rsidR="007E6CB1" w:rsidRDefault="007E6CB1">
      <w:pPr>
        <w:pStyle w:val="3"/>
      </w:pPr>
      <w:r>
        <w:rPr>
          <w:rFonts w:hint="eastAsia"/>
        </w:rPr>
        <w:t>附加费用查询</w:t>
      </w:r>
    </w:p>
    <w:tbl>
      <w:tblPr>
        <w:tblW w:w="8366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1"/>
        <w:gridCol w:w="7245"/>
      </w:tblGrid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编号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S</w:t>
            </w:r>
            <w:r w:rsidRPr="0047760D">
              <w:rPr>
                <w:rFonts w:asciiTheme="minorHAnsi" w:hAnsiTheme="minorHAnsi" w:hint="eastAsia"/>
                <w:sz w:val="21"/>
              </w:rPr>
              <w:t>20</w:t>
            </w:r>
            <w:r>
              <w:rPr>
                <w:rFonts w:asciiTheme="minorHAnsi" w:hAnsiTheme="minorHAnsi" w:hint="eastAsia"/>
                <w:sz w:val="21"/>
              </w:rPr>
              <w:t>1809170012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用例标题</w:t>
            </w:r>
          </w:p>
        </w:tc>
        <w:tc>
          <w:tcPr>
            <w:tcW w:w="7245" w:type="dxa"/>
          </w:tcPr>
          <w:p w:rsidR="00876D2A" w:rsidRPr="0047760D" w:rsidRDefault="00876D2A" w:rsidP="00834314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用户点击</w:t>
            </w:r>
            <w:r w:rsidR="00834314">
              <w:rPr>
                <w:rFonts w:asciiTheme="minorHAnsi" w:hAnsiTheme="minorHAnsi" w:hint="eastAsia"/>
                <w:sz w:val="21"/>
              </w:rPr>
              <w:t>附加费用查询按钮，查询出可用附加费用</w:t>
            </w:r>
            <w:r>
              <w:rPr>
                <w:rFonts w:asciiTheme="minorHAnsi" w:hAnsiTheme="minorHAnsi" w:hint="eastAsia"/>
                <w:sz w:val="21"/>
              </w:rPr>
              <w:t>数据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日期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2018</w:t>
            </w:r>
            <w:r w:rsidRPr="0047760D">
              <w:rPr>
                <w:rFonts w:asciiTheme="minorHAnsi" w:hAnsiTheme="minorHAnsi" w:hint="eastAsia"/>
                <w:sz w:val="21"/>
              </w:rPr>
              <w:t>年</w:t>
            </w:r>
            <w:r w:rsidRPr="0047760D">
              <w:rPr>
                <w:rFonts w:asciiTheme="minorHAnsi" w:hAnsiTheme="minorHAnsi" w:hint="eastAsia"/>
                <w:sz w:val="21"/>
              </w:rPr>
              <w:t>09</w:t>
            </w:r>
            <w:r w:rsidRPr="0047760D">
              <w:rPr>
                <w:rFonts w:asciiTheme="minorHAnsi" w:hAnsiTheme="minorHAnsi" w:hint="eastAsia"/>
                <w:sz w:val="21"/>
              </w:rPr>
              <w:t>月</w:t>
            </w:r>
            <w:r>
              <w:rPr>
                <w:rFonts w:asciiTheme="minorHAnsi" w:hAnsiTheme="minorHAnsi" w:hint="eastAsia"/>
                <w:sz w:val="21"/>
              </w:rPr>
              <w:t>17</w:t>
            </w:r>
            <w:r w:rsidRPr="0047760D">
              <w:rPr>
                <w:rFonts w:asciiTheme="minorHAnsi" w:hAnsiTheme="minorHAnsi" w:hint="eastAsia"/>
                <w:sz w:val="21"/>
              </w:rPr>
              <w:t>日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撰写人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张振华</w:t>
            </w:r>
          </w:p>
        </w:tc>
      </w:tr>
      <w:tr w:rsidR="00876D2A" w:rsidRPr="0047760D" w:rsidTr="00CE023A">
        <w:trPr>
          <w:trHeight w:val="245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状态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使用中</w:t>
            </w:r>
          </w:p>
        </w:tc>
      </w:tr>
      <w:tr w:rsidR="00876D2A" w:rsidRPr="0047760D" w:rsidTr="00CE023A">
        <w:trPr>
          <w:trHeight w:val="20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场景描述</w:t>
            </w:r>
          </w:p>
        </w:tc>
        <w:tc>
          <w:tcPr>
            <w:tcW w:w="7245" w:type="dxa"/>
          </w:tcPr>
          <w:p w:rsidR="00876D2A" w:rsidRPr="0047760D" w:rsidRDefault="00876D2A" w:rsidP="00834314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例如：</w:t>
            </w:r>
            <w:r w:rsidRPr="0047760D">
              <w:rPr>
                <w:rFonts w:asciiTheme="minorHAnsi" w:hAnsiTheme="minorHAnsi" w:hint="eastAsia"/>
                <w:sz w:val="21"/>
              </w:rPr>
              <w:t>用户</w:t>
            </w:r>
            <w:r>
              <w:rPr>
                <w:rFonts w:asciiTheme="minorHAnsi" w:hAnsiTheme="minorHAnsi" w:hint="eastAsia"/>
                <w:sz w:val="21"/>
              </w:rPr>
              <w:t>查看、编辑、删除销售订单</w:t>
            </w:r>
            <w:r w:rsidR="00834314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场景中都需要先查询出</w:t>
            </w:r>
            <w:r w:rsidR="00834314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。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步骤描述</w:t>
            </w:r>
          </w:p>
        </w:tc>
        <w:tc>
          <w:tcPr>
            <w:tcW w:w="7245" w:type="dxa"/>
          </w:tcPr>
          <w:p w:rsidR="00876D2A" w:rsidRPr="0047760D" w:rsidRDefault="00876D2A" w:rsidP="00834314">
            <w:pPr>
              <w:numPr>
                <w:ilvl w:val="0"/>
                <w:numId w:val="23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输入查询条件</w:t>
            </w:r>
          </w:p>
          <w:p w:rsidR="00876D2A" w:rsidRPr="0047760D" w:rsidRDefault="00876D2A" w:rsidP="00834314">
            <w:pPr>
              <w:numPr>
                <w:ilvl w:val="0"/>
                <w:numId w:val="23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执行查询筛选</w:t>
            </w:r>
            <w:r w:rsidR="00834314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</w:t>
            </w:r>
            <w:r w:rsidR="00834314">
              <w:rPr>
                <w:rFonts w:asciiTheme="minorHAnsi" w:hAnsiTheme="minorHAnsi" w:hint="eastAsia"/>
                <w:sz w:val="21"/>
              </w:rPr>
              <w:t>并将符合条件的附加费用</w:t>
            </w:r>
            <w:r>
              <w:rPr>
                <w:rFonts w:asciiTheme="minorHAnsi" w:hAnsiTheme="minorHAnsi" w:hint="eastAsia"/>
                <w:sz w:val="21"/>
              </w:rPr>
              <w:t>数据输出到前端界面</w:t>
            </w:r>
          </w:p>
          <w:p w:rsidR="00876D2A" w:rsidRPr="0047760D" w:rsidRDefault="00834314" w:rsidP="00834314">
            <w:pPr>
              <w:numPr>
                <w:ilvl w:val="0"/>
                <w:numId w:val="23"/>
              </w:num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加载符合条件的附加费用</w:t>
            </w:r>
            <w:r w:rsidR="00876D2A">
              <w:rPr>
                <w:rFonts w:asciiTheme="minorHAnsi" w:hAnsiTheme="minorHAnsi" w:hint="eastAsia"/>
                <w:sz w:val="21"/>
              </w:rPr>
              <w:t>数据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本操作通用于网站与网站后台</w:t>
            </w:r>
          </w:p>
        </w:tc>
      </w:tr>
      <w:tr w:rsidR="00876D2A" w:rsidRPr="0047760D" w:rsidTr="00CE023A">
        <w:trPr>
          <w:trHeight w:val="64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lastRenderedPageBreak/>
              <w:t>流程图</w:t>
            </w:r>
          </w:p>
        </w:tc>
        <w:tc>
          <w:tcPr>
            <w:tcW w:w="7245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[</w:t>
            </w:r>
            <w:r w:rsidRPr="0047760D">
              <w:rPr>
                <w:rFonts w:asciiTheme="minorHAnsi" w:hAnsiTheme="minorHAnsi"/>
                <w:sz w:val="21"/>
              </w:rPr>
              <w:t>流程图要符合步骤描述与达成目标</w:t>
            </w:r>
            <w:r w:rsidRPr="0047760D">
              <w:rPr>
                <w:rFonts w:asciiTheme="minorHAnsi" w:hAnsiTheme="minorHAnsi" w:hint="eastAsia"/>
                <w:sz w:val="21"/>
              </w:rPr>
              <w:t>]</w:t>
            </w:r>
          </w:p>
          <w:p w:rsidR="00876D2A" w:rsidRPr="0047760D" w:rsidRDefault="00B64988" w:rsidP="00CE023A">
            <w:pPr>
              <w:rPr>
                <w:rFonts w:asciiTheme="minorHAnsi" w:hAnsiTheme="minorHAnsi"/>
                <w:sz w:val="21"/>
              </w:rPr>
            </w:pPr>
            <w:r>
              <w:object w:dxaOrig="15797" w:dyaOrig="11149">
                <v:shape id="_x0000_i1036" type="#_x0000_t75" style="width:350.5pt;height:247.25pt" o:ole="">
                  <v:imagedata r:id="rId30" o:title=""/>
                </v:shape>
                <o:OLEObject Type="Embed" ProgID="Visio.Drawing.11" ShapeID="_x0000_i1036" DrawAspect="Content" ObjectID="_1598704028" r:id="rId31"/>
              </w:object>
            </w:r>
          </w:p>
        </w:tc>
      </w:tr>
      <w:tr w:rsidR="00876D2A" w:rsidRPr="0047760D" w:rsidTr="00CE023A">
        <w:trPr>
          <w:trHeight w:val="379"/>
        </w:trPr>
        <w:tc>
          <w:tcPr>
            <w:tcW w:w="1121" w:type="dxa"/>
          </w:tcPr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/>
                <w:sz w:val="21"/>
              </w:rPr>
              <w:t>达成目标</w:t>
            </w:r>
          </w:p>
        </w:tc>
        <w:tc>
          <w:tcPr>
            <w:tcW w:w="7245" w:type="dxa"/>
          </w:tcPr>
          <w:p w:rsidR="00876D2A" w:rsidRPr="0047760D" w:rsidRDefault="00876D2A" w:rsidP="00834314">
            <w:pPr>
              <w:numPr>
                <w:ilvl w:val="0"/>
                <w:numId w:val="24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一目标</w:t>
            </w:r>
          </w:p>
          <w:p w:rsidR="00876D2A" w:rsidRPr="0047760D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没有符合条件的</w:t>
            </w:r>
            <w:r w:rsidR="00834314">
              <w:rPr>
                <w:rFonts w:asciiTheme="minorHAnsi" w:hAnsiTheme="minorHAnsi" w:hint="eastAsia"/>
                <w:sz w:val="21"/>
              </w:rPr>
              <w:t>附加费用</w:t>
            </w:r>
            <w:r>
              <w:rPr>
                <w:rFonts w:asciiTheme="minorHAnsi" w:hAnsiTheme="minorHAnsi" w:hint="eastAsia"/>
                <w:sz w:val="21"/>
              </w:rPr>
              <w:t>数据。查询失败，弹出提示信息</w:t>
            </w:r>
          </w:p>
          <w:p w:rsidR="00876D2A" w:rsidRPr="0047760D" w:rsidRDefault="00876D2A" w:rsidP="00834314">
            <w:pPr>
              <w:numPr>
                <w:ilvl w:val="0"/>
                <w:numId w:val="24"/>
              </w:numPr>
              <w:rPr>
                <w:rFonts w:asciiTheme="minorHAnsi" w:hAnsiTheme="minorHAnsi"/>
                <w:sz w:val="21"/>
              </w:rPr>
            </w:pPr>
            <w:r w:rsidRPr="0047760D">
              <w:rPr>
                <w:rFonts w:asciiTheme="minorHAnsi" w:hAnsiTheme="minorHAnsi" w:hint="eastAsia"/>
                <w:sz w:val="21"/>
              </w:rPr>
              <w:t>第二目标</w:t>
            </w:r>
          </w:p>
          <w:p w:rsidR="00876D2A" w:rsidRPr="00834314" w:rsidRDefault="00876D2A" w:rsidP="00CE023A">
            <w:pPr>
              <w:rPr>
                <w:rFonts w:asciiTheme="minorHAnsi" w:hAnsiTheme="minorHAnsi"/>
                <w:sz w:val="21"/>
              </w:rPr>
            </w:pPr>
            <w:r>
              <w:rPr>
                <w:rFonts w:asciiTheme="minorHAnsi" w:hAnsiTheme="minorHAnsi" w:hint="eastAsia"/>
                <w:sz w:val="21"/>
              </w:rPr>
              <w:t>网站：有符合条件的</w:t>
            </w:r>
            <w:r w:rsidR="00834314">
              <w:rPr>
                <w:rFonts w:asciiTheme="minorHAnsi" w:hAnsiTheme="minorHAnsi" w:hint="eastAsia"/>
                <w:sz w:val="21"/>
              </w:rPr>
              <w:t>附加费用数据，加载附加费用数据，并刷新附加费用</w:t>
            </w:r>
            <w:r>
              <w:rPr>
                <w:rFonts w:asciiTheme="minorHAnsi" w:hAnsiTheme="minorHAnsi" w:hint="eastAsia"/>
                <w:sz w:val="21"/>
              </w:rPr>
              <w:t>列表。</w:t>
            </w:r>
          </w:p>
        </w:tc>
      </w:tr>
    </w:tbl>
    <w:p w:rsidR="00876D2A" w:rsidRPr="00876D2A" w:rsidRDefault="00876D2A" w:rsidP="00876D2A"/>
    <w:p w:rsidR="000D4FC9" w:rsidRDefault="000D4FC9">
      <w:pPr>
        <w:pStyle w:val="1"/>
      </w:pPr>
      <w:r>
        <w:rPr>
          <w:rFonts w:hint="eastAsia"/>
        </w:rPr>
        <w:t>说明</w:t>
      </w:r>
    </w:p>
    <w:p w:rsidR="000D4FC9" w:rsidRDefault="000D4FC9" w:rsidP="000D4FC9">
      <w:r>
        <w:rPr>
          <w:rFonts w:hint="eastAsia"/>
        </w:rPr>
        <w:t xml:space="preserve">  </w:t>
      </w:r>
      <w:r w:rsidR="00EB25C1">
        <w:rPr>
          <w:rFonts w:hint="eastAsia"/>
        </w:rPr>
        <w:t xml:space="preserve"> </w:t>
      </w:r>
      <w:r>
        <w:rPr>
          <w:rFonts w:hint="eastAsia"/>
        </w:rPr>
        <w:t>本文档所指系统为供应</w:t>
      </w:r>
      <w:proofErr w:type="gramStart"/>
      <w:r>
        <w:rPr>
          <w:rFonts w:hint="eastAsia"/>
        </w:rPr>
        <w:t>链销售</w:t>
      </w:r>
      <w:proofErr w:type="gramEnd"/>
      <w:r>
        <w:rPr>
          <w:rFonts w:hint="eastAsia"/>
        </w:rPr>
        <w:t>系统，文档编写前提是系统</w:t>
      </w:r>
      <w:r w:rsidR="00EB25C1">
        <w:rPr>
          <w:rFonts w:hint="eastAsia"/>
        </w:rPr>
        <w:t>用户</w:t>
      </w:r>
      <w:r>
        <w:rPr>
          <w:rFonts w:hint="eastAsia"/>
        </w:rPr>
        <w:t>正常登陆系统并完成相关权限验证。所以此文档在</w:t>
      </w:r>
      <w:r w:rsidR="00EB25C1">
        <w:rPr>
          <w:rFonts w:hint="eastAsia"/>
        </w:rPr>
        <w:t>系统用户</w:t>
      </w:r>
      <w:r>
        <w:rPr>
          <w:rFonts w:hint="eastAsia"/>
        </w:rPr>
        <w:t>登陆系统和获取相应授权等基准操作上不再赘述，</w:t>
      </w:r>
      <w:r w:rsidR="00EB25C1">
        <w:rPr>
          <w:rFonts w:hint="eastAsia"/>
        </w:rPr>
        <w:t>本文档相关用例默认相关系统用户已经登陆系统并获取相关授权。</w:t>
      </w:r>
    </w:p>
    <w:p w:rsidR="00EB25C1" w:rsidRDefault="00EB25C1" w:rsidP="000D4FC9">
      <w:r>
        <w:rPr>
          <w:rFonts w:hint="eastAsia"/>
        </w:rPr>
        <w:t xml:space="preserve">   本文档试用业务线：平台代购和公司运营。</w:t>
      </w:r>
    </w:p>
    <w:p w:rsidR="0047760D" w:rsidRDefault="0047760D" w:rsidP="000D4FC9">
      <w:r>
        <w:rPr>
          <w:rFonts w:hint="eastAsia"/>
        </w:rPr>
        <w:t xml:space="preserve">   本文档用例编号规则：S+8位年月日+4位流水号</w:t>
      </w:r>
    </w:p>
    <w:p w:rsidR="0047760D" w:rsidRPr="0047760D" w:rsidRDefault="0047760D" w:rsidP="000D4FC9">
      <w:r>
        <w:rPr>
          <w:rFonts w:hint="eastAsia"/>
        </w:rPr>
        <w:t xml:space="preserve">   S表示Sales，意指销售。</w:t>
      </w:r>
    </w:p>
    <w:sectPr w:rsidR="0047760D" w:rsidRPr="004776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42B5" w:rsidRDefault="005F42B5" w:rsidP="000D4FC9">
      <w:r>
        <w:separator/>
      </w:r>
    </w:p>
  </w:endnote>
  <w:endnote w:type="continuationSeparator" w:id="0">
    <w:p w:rsidR="005F42B5" w:rsidRDefault="005F42B5" w:rsidP="000D4F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42B5" w:rsidRDefault="005F42B5" w:rsidP="000D4FC9">
      <w:r>
        <w:separator/>
      </w:r>
    </w:p>
  </w:footnote>
  <w:footnote w:type="continuationSeparator" w:id="0">
    <w:p w:rsidR="005F42B5" w:rsidRDefault="005F42B5" w:rsidP="000D4F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53607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3945EB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4220C1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095C0A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2B5A77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D66FE3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D479BC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B62839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E9D1EEC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C24847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0EC1940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3A0745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7819E0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4A1E35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372142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BD1B04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01553B4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04B6859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FDB6CAF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03738A4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E92BA6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893799B"/>
    <w:multiLevelType w:val="multilevel"/>
    <w:tmpl w:val="789379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D0D22CB"/>
    <w:multiLevelType w:val="multilevel"/>
    <w:tmpl w:val="5BBD1B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E8D499C"/>
    <w:multiLevelType w:val="hybridMultilevel"/>
    <w:tmpl w:val="38F097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3"/>
  </w:num>
  <w:num w:numId="2">
    <w:abstractNumId w:val="21"/>
  </w:num>
  <w:num w:numId="3">
    <w:abstractNumId w:val="15"/>
  </w:num>
  <w:num w:numId="4">
    <w:abstractNumId w:val="9"/>
  </w:num>
  <w:num w:numId="5">
    <w:abstractNumId w:val="4"/>
  </w:num>
  <w:num w:numId="6">
    <w:abstractNumId w:val="11"/>
  </w:num>
  <w:num w:numId="7">
    <w:abstractNumId w:val="18"/>
  </w:num>
  <w:num w:numId="8">
    <w:abstractNumId w:val="16"/>
  </w:num>
  <w:num w:numId="9">
    <w:abstractNumId w:val="2"/>
  </w:num>
  <w:num w:numId="10">
    <w:abstractNumId w:val="1"/>
  </w:num>
  <w:num w:numId="11">
    <w:abstractNumId w:val="3"/>
  </w:num>
  <w:num w:numId="12">
    <w:abstractNumId w:val="7"/>
  </w:num>
  <w:num w:numId="13">
    <w:abstractNumId w:val="0"/>
  </w:num>
  <w:num w:numId="14">
    <w:abstractNumId w:val="6"/>
  </w:num>
  <w:num w:numId="15">
    <w:abstractNumId w:val="10"/>
  </w:num>
  <w:num w:numId="16">
    <w:abstractNumId w:val="13"/>
  </w:num>
  <w:num w:numId="17">
    <w:abstractNumId w:val="5"/>
  </w:num>
  <w:num w:numId="18">
    <w:abstractNumId w:val="17"/>
  </w:num>
  <w:num w:numId="19">
    <w:abstractNumId w:val="19"/>
  </w:num>
  <w:num w:numId="20">
    <w:abstractNumId w:val="22"/>
  </w:num>
  <w:num w:numId="21">
    <w:abstractNumId w:val="12"/>
  </w:num>
  <w:num w:numId="22">
    <w:abstractNumId w:val="8"/>
  </w:num>
  <w:num w:numId="23">
    <w:abstractNumId w:val="14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36D4"/>
    <w:rsid w:val="00084A6E"/>
    <w:rsid w:val="000963ED"/>
    <w:rsid w:val="000C7218"/>
    <w:rsid w:val="000D4FC9"/>
    <w:rsid w:val="001125A4"/>
    <w:rsid w:val="0014779B"/>
    <w:rsid w:val="001800DB"/>
    <w:rsid w:val="002203BA"/>
    <w:rsid w:val="00242A15"/>
    <w:rsid w:val="00276607"/>
    <w:rsid w:val="002A1757"/>
    <w:rsid w:val="002A1D0D"/>
    <w:rsid w:val="002A5B18"/>
    <w:rsid w:val="002F25EB"/>
    <w:rsid w:val="003928CD"/>
    <w:rsid w:val="003E2A6E"/>
    <w:rsid w:val="00413C63"/>
    <w:rsid w:val="00466018"/>
    <w:rsid w:val="0047760D"/>
    <w:rsid w:val="004914FE"/>
    <w:rsid w:val="004D00FA"/>
    <w:rsid w:val="00504209"/>
    <w:rsid w:val="00507FE7"/>
    <w:rsid w:val="00522121"/>
    <w:rsid w:val="00543202"/>
    <w:rsid w:val="005B2A99"/>
    <w:rsid w:val="005F42B5"/>
    <w:rsid w:val="0079355E"/>
    <w:rsid w:val="007E6CB1"/>
    <w:rsid w:val="00834314"/>
    <w:rsid w:val="00876D2A"/>
    <w:rsid w:val="00884EE9"/>
    <w:rsid w:val="008A36D4"/>
    <w:rsid w:val="008B04F4"/>
    <w:rsid w:val="008C3EF0"/>
    <w:rsid w:val="00916B3C"/>
    <w:rsid w:val="00955712"/>
    <w:rsid w:val="00982476"/>
    <w:rsid w:val="00B64988"/>
    <w:rsid w:val="00C11242"/>
    <w:rsid w:val="00C94844"/>
    <w:rsid w:val="00CE023A"/>
    <w:rsid w:val="00D6154B"/>
    <w:rsid w:val="00E36EDC"/>
    <w:rsid w:val="00E75635"/>
    <w:rsid w:val="00E86F27"/>
    <w:rsid w:val="00EB25C1"/>
    <w:rsid w:val="00EB405D"/>
    <w:rsid w:val="00F04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宋体" w:eastAsiaTheme="minorEastAsia" w:hAnsi="宋体" w:cstheme="minorBidi"/>
        <w:kern w:val="2"/>
        <w:sz w:val="28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4FC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4FC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563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4F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4F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4F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4FC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D4FC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0D4FC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D4FC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5635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宋体" w:eastAsiaTheme="minorEastAsia" w:hAnsi="宋体" w:cstheme="minorBidi"/>
        <w:kern w:val="2"/>
        <w:sz w:val="28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4FC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4FC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563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4F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4F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4F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4FC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D4FC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0D4FC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D4FC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563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3</Pages>
  <Words>663</Words>
  <Characters>3785</Characters>
  <Application>Microsoft Office Word</Application>
  <DocSecurity>0</DocSecurity>
  <Lines>31</Lines>
  <Paragraphs>8</Paragraphs>
  <ScaleCrop>false</ScaleCrop>
  <Company>微软中国</Company>
  <LinksUpToDate>false</LinksUpToDate>
  <CharactersWithSpaces>4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43</cp:revision>
  <dcterms:created xsi:type="dcterms:W3CDTF">2018-09-17T01:54:00Z</dcterms:created>
  <dcterms:modified xsi:type="dcterms:W3CDTF">2018-09-17T07:40:00Z</dcterms:modified>
</cp:coreProperties>
</file>